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sldIdLst>
    <p:sldId id="256" r:id="rId2"/>
  </p:sldIdLst>
  <p:sldSz cx="30279975" cy="21386800"/>
  <p:notesSz cx="9144000" cy="6858000"/>
  <p:defaultTextStyle>
    <a:defPPr>
      <a:defRPr lang="ru-RU"/>
    </a:defPPr>
    <a:lvl1pPr marL="0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1pPr>
    <a:lvl2pPr marL="1476162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2pPr>
    <a:lvl3pPr marL="2952323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3pPr>
    <a:lvl4pPr marL="4428485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4pPr>
    <a:lvl5pPr marL="5904647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5pPr>
    <a:lvl6pPr marL="7380808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6pPr>
    <a:lvl7pPr marL="8856970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7pPr>
    <a:lvl8pPr marL="10333131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8pPr>
    <a:lvl9pPr marL="11809293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9FF01"/>
    <a:srgbClr val="FFA329"/>
    <a:srgbClr val="4BACC6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6154" autoAdjust="0"/>
  </p:normalViewPr>
  <p:slideViewPr>
    <p:cSldViewPr>
      <p:cViewPr>
        <p:scale>
          <a:sx n="33" d="100"/>
          <a:sy n="33" d="100"/>
        </p:scale>
        <p:origin x="-1578" y="-222"/>
      </p:cViewPr>
      <p:guideLst>
        <p:guide orient="horz" pos="6736"/>
        <p:guide pos="9537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3D80DE-8062-4191-A560-FEABB1A47142}" type="datetimeFigureOut">
              <a:rPr lang="ru-RU" smtClean="0"/>
              <a:t>18.12.201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2751138" y="514350"/>
            <a:ext cx="3641725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8B59A21-2B58-4BEF-9158-4A8C0F3C84C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05138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mtClean="0"/>
              <a:t>1й лист</a:t>
            </a:r>
            <a:r>
              <a:rPr lang="ru-RU" baseline="0" smtClean="0"/>
              <a:t> </a:t>
            </a:r>
            <a:r>
              <a:rPr lang="ru-RU" baseline="0" dirty="0" smtClean="0"/>
              <a:t>А1, </a:t>
            </a:r>
            <a:r>
              <a:rPr lang="ru-RU" baseline="0" smtClean="0"/>
              <a:t>вводная часть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B59A21-2B58-4BEF-9158-4A8C0F3C84CC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52628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270998" y="6643771"/>
            <a:ext cx="25737979" cy="45843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541996" y="12119186"/>
            <a:ext cx="21195983" cy="546551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14761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295232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44284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590464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738080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88569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033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118092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ED832-3625-4D88-8E2B-F11888A86BD9}" type="datetimeFigureOut">
              <a:rPr lang="ru-RU" smtClean="0"/>
              <a:t>18.12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45365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ED832-3625-4D88-8E2B-F11888A86BD9}" type="datetimeFigureOut">
              <a:rPr lang="ru-RU" smtClean="0"/>
              <a:t>18.12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53360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2698227" y="2673351"/>
            <a:ext cx="22557528" cy="569027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015123" y="2673351"/>
            <a:ext cx="67178439" cy="569027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ED832-3625-4D88-8E2B-F11888A86BD9}" type="datetimeFigureOut">
              <a:rPr lang="ru-RU" smtClean="0"/>
              <a:t>18.12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40152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ED832-3625-4D88-8E2B-F11888A86BD9}" type="datetimeFigureOut">
              <a:rPr lang="ru-RU" smtClean="0"/>
              <a:t>18.12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83993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91909" y="13743001"/>
            <a:ext cx="25737979" cy="4247656"/>
          </a:xfrm>
        </p:spPr>
        <p:txBody>
          <a:bodyPr anchor="t"/>
          <a:lstStyle>
            <a:lvl1pPr algn="l">
              <a:defRPr sz="129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391909" y="9064640"/>
            <a:ext cx="25737979" cy="4678361"/>
          </a:xfrm>
        </p:spPr>
        <p:txBody>
          <a:bodyPr anchor="b"/>
          <a:lstStyle>
            <a:lvl1pPr marL="0" indent="0">
              <a:buNone/>
              <a:defRPr sz="6500">
                <a:solidFill>
                  <a:schemeClr val="tx1">
                    <a:tint val="75000"/>
                  </a:schemeClr>
                </a:solidFill>
              </a:defRPr>
            </a:lvl1pPr>
            <a:lvl2pPr marL="1476162" indent="0">
              <a:buNone/>
              <a:defRPr sz="5800">
                <a:solidFill>
                  <a:schemeClr val="tx1">
                    <a:tint val="75000"/>
                  </a:schemeClr>
                </a:solidFill>
              </a:defRPr>
            </a:lvl2pPr>
            <a:lvl3pPr marL="2952323" indent="0">
              <a:buNone/>
              <a:defRPr sz="5200">
                <a:solidFill>
                  <a:schemeClr val="tx1">
                    <a:tint val="75000"/>
                  </a:schemeClr>
                </a:solidFill>
              </a:defRPr>
            </a:lvl3pPr>
            <a:lvl4pPr marL="4428485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4pPr>
            <a:lvl5pPr marL="5904647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5pPr>
            <a:lvl6pPr marL="7380808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6pPr>
            <a:lvl7pPr marL="8856970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7pPr>
            <a:lvl8pPr marL="10333131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8pPr>
            <a:lvl9pPr marL="11809293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ED832-3625-4D88-8E2B-F11888A86BD9}" type="datetimeFigureOut">
              <a:rPr lang="ru-RU" smtClean="0"/>
              <a:t>18.12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50058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5015123" y="15559889"/>
            <a:ext cx="44867985" cy="44016211"/>
          </a:xfrm>
        </p:spPr>
        <p:txBody>
          <a:bodyPr/>
          <a:lstStyle>
            <a:lvl1pPr>
              <a:defRPr sz="9000"/>
            </a:lvl1pPr>
            <a:lvl2pPr>
              <a:defRPr sz="7700"/>
            </a:lvl2pPr>
            <a:lvl3pPr>
              <a:defRPr sz="6500"/>
            </a:lvl3pPr>
            <a:lvl4pPr>
              <a:defRPr sz="5800"/>
            </a:lvl4pPr>
            <a:lvl5pPr>
              <a:defRPr sz="5800"/>
            </a:lvl5pPr>
            <a:lvl6pPr>
              <a:defRPr sz="5800"/>
            </a:lvl6pPr>
            <a:lvl7pPr>
              <a:defRPr sz="5800"/>
            </a:lvl7pPr>
            <a:lvl8pPr>
              <a:defRPr sz="5800"/>
            </a:lvl8pPr>
            <a:lvl9pPr>
              <a:defRPr sz="5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387773" y="15559889"/>
            <a:ext cx="44867982" cy="44016211"/>
          </a:xfrm>
        </p:spPr>
        <p:txBody>
          <a:bodyPr/>
          <a:lstStyle>
            <a:lvl1pPr>
              <a:defRPr sz="9000"/>
            </a:lvl1pPr>
            <a:lvl2pPr>
              <a:defRPr sz="7700"/>
            </a:lvl2pPr>
            <a:lvl3pPr>
              <a:defRPr sz="6500"/>
            </a:lvl3pPr>
            <a:lvl4pPr>
              <a:defRPr sz="5800"/>
            </a:lvl4pPr>
            <a:lvl5pPr>
              <a:defRPr sz="5800"/>
            </a:lvl5pPr>
            <a:lvl6pPr>
              <a:defRPr sz="5800"/>
            </a:lvl6pPr>
            <a:lvl7pPr>
              <a:defRPr sz="5800"/>
            </a:lvl7pPr>
            <a:lvl8pPr>
              <a:defRPr sz="5800"/>
            </a:lvl8pPr>
            <a:lvl9pPr>
              <a:defRPr sz="5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ED832-3625-4D88-8E2B-F11888A86BD9}" type="datetimeFigureOut">
              <a:rPr lang="ru-RU" smtClean="0"/>
              <a:t>18.12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28702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13999" y="856464"/>
            <a:ext cx="27251978" cy="3564467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513999" y="4787278"/>
            <a:ext cx="13378914" cy="1995110"/>
          </a:xfrm>
        </p:spPr>
        <p:txBody>
          <a:bodyPr anchor="b"/>
          <a:lstStyle>
            <a:lvl1pPr marL="0" indent="0">
              <a:buNone/>
              <a:defRPr sz="7700" b="1"/>
            </a:lvl1pPr>
            <a:lvl2pPr marL="1476162" indent="0">
              <a:buNone/>
              <a:defRPr sz="6500" b="1"/>
            </a:lvl2pPr>
            <a:lvl3pPr marL="2952323" indent="0">
              <a:buNone/>
              <a:defRPr sz="5800" b="1"/>
            </a:lvl3pPr>
            <a:lvl4pPr marL="4428485" indent="0">
              <a:buNone/>
              <a:defRPr sz="5200" b="1"/>
            </a:lvl4pPr>
            <a:lvl5pPr marL="5904647" indent="0">
              <a:buNone/>
              <a:defRPr sz="5200" b="1"/>
            </a:lvl5pPr>
            <a:lvl6pPr marL="7380808" indent="0">
              <a:buNone/>
              <a:defRPr sz="5200" b="1"/>
            </a:lvl6pPr>
            <a:lvl7pPr marL="8856970" indent="0">
              <a:buNone/>
              <a:defRPr sz="5200" b="1"/>
            </a:lvl7pPr>
            <a:lvl8pPr marL="10333131" indent="0">
              <a:buNone/>
              <a:defRPr sz="5200" b="1"/>
            </a:lvl8pPr>
            <a:lvl9pPr marL="11809293" indent="0">
              <a:buNone/>
              <a:defRPr sz="5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1513999" y="6782388"/>
            <a:ext cx="13378914" cy="12322165"/>
          </a:xfrm>
        </p:spPr>
        <p:txBody>
          <a:bodyPr/>
          <a:lstStyle>
            <a:lvl1pPr>
              <a:defRPr sz="7700"/>
            </a:lvl1pPr>
            <a:lvl2pPr>
              <a:defRPr sz="6500"/>
            </a:lvl2pPr>
            <a:lvl3pPr>
              <a:defRPr sz="5800"/>
            </a:lvl3pPr>
            <a:lvl4pPr>
              <a:defRPr sz="5200"/>
            </a:lvl4pPr>
            <a:lvl5pPr>
              <a:defRPr sz="5200"/>
            </a:lvl5pPr>
            <a:lvl6pPr>
              <a:defRPr sz="5200"/>
            </a:lvl6pPr>
            <a:lvl7pPr>
              <a:defRPr sz="5200"/>
            </a:lvl7pPr>
            <a:lvl8pPr>
              <a:defRPr sz="5200"/>
            </a:lvl8pPr>
            <a:lvl9pPr>
              <a:defRPr sz="5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15381808" y="4787278"/>
            <a:ext cx="13384170" cy="1995110"/>
          </a:xfrm>
        </p:spPr>
        <p:txBody>
          <a:bodyPr anchor="b"/>
          <a:lstStyle>
            <a:lvl1pPr marL="0" indent="0">
              <a:buNone/>
              <a:defRPr sz="7700" b="1"/>
            </a:lvl1pPr>
            <a:lvl2pPr marL="1476162" indent="0">
              <a:buNone/>
              <a:defRPr sz="6500" b="1"/>
            </a:lvl2pPr>
            <a:lvl3pPr marL="2952323" indent="0">
              <a:buNone/>
              <a:defRPr sz="5800" b="1"/>
            </a:lvl3pPr>
            <a:lvl4pPr marL="4428485" indent="0">
              <a:buNone/>
              <a:defRPr sz="5200" b="1"/>
            </a:lvl4pPr>
            <a:lvl5pPr marL="5904647" indent="0">
              <a:buNone/>
              <a:defRPr sz="5200" b="1"/>
            </a:lvl5pPr>
            <a:lvl6pPr marL="7380808" indent="0">
              <a:buNone/>
              <a:defRPr sz="5200" b="1"/>
            </a:lvl6pPr>
            <a:lvl7pPr marL="8856970" indent="0">
              <a:buNone/>
              <a:defRPr sz="5200" b="1"/>
            </a:lvl7pPr>
            <a:lvl8pPr marL="10333131" indent="0">
              <a:buNone/>
              <a:defRPr sz="5200" b="1"/>
            </a:lvl8pPr>
            <a:lvl9pPr marL="11809293" indent="0">
              <a:buNone/>
              <a:defRPr sz="5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15381808" y="6782388"/>
            <a:ext cx="13384170" cy="12322165"/>
          </a:xfrm>
        </p:spPr>
        <p:txBody>
          <a:bodyPr/>
          <a:lstStyle>
            <a:lvl1pPr>
              <a:defRPr sz="7700"/>
            </a:lvl1pPr>
            <a:lvl2pPr>
              <a:defRPr sz="6500"/>
            </a:lvl2pPr>
            <a:lvl3pPr>
              <a:defRPr sz="5800"/>
            </a:lvl3pPr>
            <a:lvl4pPr>
              <a:defRPr sz="5200"/>
            </a:lvl4pPr>
            <a:lvl5pPr>
              <a:defRPr sz="5200"/>
            </a:lvl5pPr>
            <a:lvl6pPr>
              <a:defRPr sz="5200"/>
            </a:lvl6pPr>
            <a:lvl7pPr>
              <a:defRPr sz="5200"/>
            </a:lvl7pPr>
            <a:lvl8pPr>
              <a:defRPr sz="5200"/>
            </a:lvl8pPr>
            <a:lvl9pPr>
              <a:defRPr sz="5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ED832-3625-4D88-8E2B-F11888A86BD9}" type="datetimeFigureOut">
              <a:rPr lang="ru-RU" smtClean="0"/>
              <a:t>18.12.201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38898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ED832-3625-4D88-8E2B-F11888A86BD9}" type="datetimeFigureOut">
              <a:rPr lang="ru-RU" smtClean="0"/>
              <a:t>18.12.201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5229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ED832-3625-4D88-8E2B-F11888A86BD9}" type="datetimeFigureOut">
              <a:rPr lang="ru-RU" smtClean="0"/>
              <a:t>18.12.201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58158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14000" y="851512"/>
            <a:ext cx="9961903" cy="3623874"/>
          </a:xfrm>
        </p:spPr>
        <p:txBody>
          <a:bodyPr anchor="b"/>
          <a:lstStyle>
            <a:lvl1pPr algn="l">
              <a:defRPr sz="65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838629" y="851513"/>
            <a:ext cx="16927347" cy="18253041"/>
          </a:xfrm>
        </p:spPr>
        <p:txBody>
          <a:bodyPr/>
          <a:lstStyle>
            <a:lvl1pPr>
              <a:defRPr sz="10300"/>
            </a:lvl1pPr>
            <a:lvl2pPr>
              <a:defRPr sz="9000"/>
            </a:lvl2pPr>
            <a:lvl3pPr>
              <a:defRPr sz="7700"/>
            </a:lvl3pPr>
            <a:lvl4pPr>
              <a:defRPr sz="6500"/>
            </a:lvl4pPr>
            <a:lvl5pPr>
              <a:defRPr sz="6500"/>
            </a:lvl5pPr>
            <a:lvl6pPr>
              <a:defRPr sz="6500"/>
            </a:lvl6pPr>
            <a:lvl7pPr>
              <a:defRPr sz="6500"/>
            </a:lvl7pPr>
            <a:lvl8pPr>
              <a:defRPr sz="6500"/>
            </a:lvl8pPr>
            <a:lvl9pPr>
              <a:defRPr sz="6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514000" y="4475387"/>
            <a:ext cx="9961903" cy="14629167"/>
          </a:xfrm>
        </p:spPr>
        <p:txBody>
          <a:bodyPr/>
          <a:lstStyle>
            <a:lvl1pPr marL="0" indent="0">
              <a:buNone/>
              <a:defRPr sz="4500"/>
            </a:lvl1pPr>
            <a:lvl2pPr marL="1476162" indent="0">
              <a:buNone/>
              <a:defRPr sz="3900"/>
            </a:lvl2pPr>
            <a:lvl3pPr marL="2952323" indent="0">
              <a:buNone/>
              <a:defRPr sz="3200"/>
            </a:lvl3pPr>
            <a:lvl4pPr marL="4428485" indent="0">
              <a:buNone/>
              <a:defRPr sz="2900"/>
            </a:lvl4pPr>
            <a:lvl5pPr marL="5904647" indent="0">
              <a:buNone/>
              <a:defRPr sz="2900"/>
            </a:lvl5pPr>
            <a:lvl6pPr marL="7380808" indent="0">
              <a:buNone/>
              <a:defRPr sz="2900"/>
            </a:lvl6pPr>
            <a:lvl7pPr marL="8856970" indent="0">
              <a:buNone/>
              <a:defRPr sz="2900"/>
            </a:lvl7pPr>
            <a:lvl8pPr marL="10333131" indent="0">
              <a:buNone/>
              <a:defRPr sz="2900"/>
            </a:lvl8pPr>
            <a:lvl9pPr marL="11809293" indent="0">
              <a:buNone/>
              <a:defRPr sz="2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ED832-3625-4D88-8E2B-F11888A86BD9}" type="datetimeFigureOut">
              <a:rPr lang="ru-RU" smtClean="0"/>
              <a:t>18.12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86985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935087" y="14970760"/>
            <a:ext cx="18167985" cy="1767383"/>
          </a:xfrm>
        </p:spPr>
        <p:txBody>
          <a:bodyPr anchor="b"/>
          <a:lstStyle>
            <a:lvl1pPr algn="l">
              <a:defRPr sz="65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935087" y="1910950"/>
            <a:ext cx="18167985" cy="12832080"/>
          </a:xfrm>
        </p:spPr>
        <p:txBody>
          <a:bodyPr/>
          <a:lstStyle>
            <a:lvl1pPr marL="0" indent="0">
              <a:buNone/>
              <a:defRPr sz="10300"/>
            </a:lvl1pPr>
            <a:lvl2pPr marL="1476162" indent="0">
              <a:buNone/>
              <a:defRPr sz="9000"/>
            </a:lvl2pPr>
            <a:lvl3pPr marL="2952323" indent="0">
              <a:buNone/>
              <a:defRPr sz="7700"/>
            </a:lvl3pPr>
            <a:lvl4pPr marL="4428485" indent="0">
              <a:buNone/>
              <a:defRPr sz="6500"/>
            </a:lvl4pPr>
            <a:lvl5pPr marL="5904647" indent="0">
              <a:buNone/>
              <a:defRPr sz="6500"/>
            </a:lvl5pPr>
            <a:lvl6pPr marL="7380808" indent="0">
              <a:buNone/>
              <a:defRPr sz="6500"/>
            </a:lvl6pPr>
            <a:lvl7pPr marL="8856970" indent="0">
              <a:buNone/>
              <a:defRPr sz="6500"/>
            </a:lvl7pPr>
            <a:lvl8pPr marL="10333131" indent="0">
              <a:buNone/>
              <a:defRPr sz="6500"/>
            </a:lvl8pPr>
            <a:lvl9pPr marL="11809293" indent="0">
              <a:buNone/>
              <a:defRPr sz="65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5935087" y="16738143"/>
            <a:ext cx="18167985" cy="2509977"/>
          </a:xfrm>
        </p:spPr>
        <p:txBody>
          <a:bodyPr/>
          <a:lstStyle>
            <a:lvl1pPr marL="0" indent="0">
              <a:buNone/>
              <a:defRPr sz="4500"/>
            </a:lvl1pPr>
            <a:lvl2pPr marL="1476162" indent="0">
              <a:buNone/>
              <a:defRPr sz="3900"/>
            </a:lvl2pPr>
            <a:lvl3pPr marL="2952323" indent="0">
              <a:buNone/>
              <a:defRPr sz="3200"/>
            </a:lvl3pPr>
            <a:lvl4pPr marL="4428485" indent="0">
              <a:buNone/>
              <a:defRPr sz="2900"/>
            </a:lvl4pPr>
            <a:lvl5pPr marL="5904647" indent="0">
              <a:buNone/>
              <a:defRPr sz="2900"/>
            </a:lvl5pPr>
            <a:lvl6pPr marL="7380808" indent="0">
              <a:buNone/>
              <a:defRPr sz="2900"/>
            </a:lvl6pPr>
            <a:lvl7pPr marL="8856970" indent="0">
              <a:buNone/>
              <a:defRPr sz="2900"/>
            </a:lvl7pPr>
            <a:lvl8pPr marL="10333131" indent="0">
              <a:buNone/>
              <a:defRPr sz="2900"/>
            </a:lvl8pPr>
            <a:lvl9pPr marL="11809293" indent="0">
              <a:buNone/>
              <a:defRPr sz="2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ED832-3625-4D88-8E2B-F11888A86BD9}" type="datetimeFigureOut">
              <a:rPr lang="ru-RU" smtClean="0"/>
              <a:t>18.12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95173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13999" y="856464"/>
            <a:ext cx="27251978" cy="3564467"/>
          </a:xfrm>
          <a:prstGeom prst="rect">
            <a:avLst/>
          </a:prstGeom>
        </p:spPr>
        <p:txBody>
          <a:bodyPr vert="horz" lIns="295232" tIns="147616" rIns="295232" bIns="147616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513999" y="4990255"/>
            <a:ext cx="27251978" cy="14114299"/>
          </a:xfrm>
          <a:prstGeom prst="rect">
            <a:avLst/>
          </a:prstGeom>
        </p:spPr>
        <p:txBody>
          <a:bodyPr vert="horz" lIns="295232" tIns="147616" rIns="295232" bIns="147616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1513999" y="19822397"/>
            <a:ext cx="7065328" cy="1138649"/>
          </a:xfrm>
          <a:prstGeom prst="rect">
            <a:avLst/>
          </a:prstGeom>
        </p:spPr>
        <p:txBody>
          <a:bodyPr vert="horz" lIns="295232" tIns="147616" rIns="295232" bIns="147616" rtlCol="0" anchor="ctr"/>
          <a:lstStyle>
            <a:lvl1pPr algn="l">
              <a:defRPr sz="3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EED832-3625-4D88-8E2B-F11888A86BD9}" type="datetimeFigureOut">
              <a:rPr lang="ru-RU" smtClean="0"/>
              <a:t>18.12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10345658" y="19822397"/>
            <a:ext cx="9588659" cy="1138649"/>
          </a:xfrm>
          <a:prstGeom prst="rect">
            <a:avLst/>
          </a:prstGeom>
        </p:spPr>
        <p:txBody>
          <a:bodyPr vert="horz" lIns="295232" tIns="147616" rIns="295232" bIns="147616" rtlCol="0" anchor="ctr"/>
          <a:lstStyle>
            <a:lvl1pPr algn="ctr">
              <a:defRPr sz="3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21700649" y="19822397"/>
            <a:ext cx="7065328" cy="1138649"/>
          </a:xfrm>
          <a:prstGeom prst="rect">
            <a:avLst/>
          </a:prstGeom>
        </p:spPr>
        <p:txBody>
          <a:bodyPr vert="horz" lIns="295232" tIns="147616" rIns="295232" bIns="147616" rtlCol="0" anchor="ctr"/>
          <a:lstStyle>
            <a:lvl1pPr algn="r">
              <a:defRPr sz="3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79941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2952323" rtl="0" eaLnBrk="1" latinLnBrk="0" hangingPunct="1">
        <a:spcBef>
          <a:spcPct val="0"/>
        </a:spcBef>
        <a:buNone/>
        <a:defRPr sz="14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107121" indent="-1107121" algn="l" defTabSz="2952323" rtl="0" eaLnBrk="1" latinLnBrk="0" hangingPunct="1">
        <a:spcBef>
          <a:spcPct val="20000"/>
        </a:spcBef>
        <a:buFont typeface="Arial" panose="020B0604020202020204" pitchFamily="34" charset="0"/>
        <a:buChar char="•"/>
        <a:defRPr sz="10300" kern="1200">
          <a:solidFill>
            <a:schemeClr val="tx1"/>
          </a:solidFill>
          <a:latin typeface="+mn-lt"/>
          <a:ea typeface="+mn-ea"/>
          <a:cs typeface="+mn-cs"/>
        </a:defRPr>
      </a:lvl1pPr>
      <a:lvl2pPr marL="2398763" indent="-922601" algn="l" defTabSz="2952323" rtl="0" eaLnBrk="1" latinLnBrk="0" hangingPunct="1">
        <a:spcBef>
          <a:spcPct val="20000"/>
        </a:spcBef>
        <a:buFont typeface="Arial" panose="020B0604020202020204" pitchFamily="34" charset="0"/>
        <a:buChar char="–"/>
        <a:defRPr sz="9000" kern="1200">
          <a:solidFill>
            <a:schemeClr val="tx1"/>
          </a:solidFill>
          <a:latin typeface="+mn-lt"/>
          <a:ea typeface="+mn-ea"/>
          <a:cs typeface="+mn-cs"/>
        </a:defRPr>
      </a:lvl2pPr>
      <a:lvl3pPr marL="3690404" indent="-738081" algn="l" defTabSz="2952323" rtl="0" eaLnBrk="1" latinLnBrk="0" hangingPunct="1">
        <a:spcBef>
          <a:spcPct val="20000"/>
        </a:spcBef>
        <a:buFont typeface="Arial" panose="020B0604020202020204" pitchFamily="34" charset="0"/>
        <a:buChar char="•"/>
        <a:defRPr sz="7700" kern="1200">
          <a:solidFill>
            <a:schemeClr val="tx1"/>
          </a:solidFill>
          <a:latin typeface="+mn-lt"/>
          <a:ea typeface="+mn-ea"/>
          <a:cs typeface="+mn-cs"/>
        </a:defRPr>
      </a:lvl3pPr>
      <a:lvl4pPr marL="5166566" indent="-738081" algn="l" defTabSz="2952323" rtl="0" eaLnBrk="1" latinLnBrk="0" hangingPunct="1">
        <a:spcBef>
          <a:spcPct val="20000"/>
        </a:spcBef>
        <a:buFont typeface="Arial" panose="020B0604020202020204" pitchFamily="34" charset="0"/>
        <a:buChar char="–"/>
        <a:defRPr sz="6500" kern="1200">
          <a:solidFill>
            <a:schemeClr val="tx1"/>
          </a:solidFill>
          <a:latin typeface="+mn-lt"/>
          <a:ea typeface="+mn-ea"/>
          <a:cs typeface="+mn-cs"/>
        </a:defRPr>
      </a:lvl4pPr>
      <a:lvl5pPr marL="6642727" indent="-738081" algn="l" defTabSz="2952323" rtl="0" eaLnBrk="1" latinLnBrk="0" hangingPunct="1">
        <a:spcBef>
          <a:spcPct val="20000"/>
        </a:spcBef>
        <a:buFont typeface="Arial" panose="020B0604020202020204" pitchFamily="34" charset="0"/>
        <a:buChar char="»"/>
        <a:defRPr sz="6500" kern="1200">
          <a:solidFill>
            <a:schemeClr val="tx1"/>
          </a:solidFill>
          <a:latin typeface="+mn-lt"/>
          <a:ea typeface="+mn-ea"/>
          <a:cs typeface="+mn-cs"/>
        </a:defRPr>
      </a:lvl5pPr>
      <a:lvl6pPr marL="8118889" indent="-738081" algn="l" defTabSz="2952323" rtl="0" eaLnBrk="1" latinLnBrk="0" hangingPunct="1">
        <a:spcBef>
          <a:spcPct val="20000"/>
        </a:spcBef>
        <a:buFont typeface="Arial" panose="020B0604020202020204" pitchFamily="34" charset="0"/>
        <a:buChar char="•"/>
        <a:defRPr sz="6500" kern="1200">
          <a:solidFill>
            <a:schemeClr val="tx1"/>
          </a:solidFill>
          <a:latin typeface="+mn-lt"/>
          <a:ea typeface="+mn-ea"/>
          <a:cs typeface="+mn-cs"/>
        </a:defRPr>
      </a:lvl6pPr>
      <a:lvl7pPr marL="9595051" indent="-738081" algn="l" defTabSz="2952323" rtl="0" eaLnBrk="1" latinLnBrk="0" hangingPunct="1">
        <a:spcBef>
          <a:spcPct val="20000"/>
        </a:spcBef>
        <a:buFont typeface="Arial" panose="020B0604020202020204" pitchFamily="34" charset="0"/>
        <a:buChar char="•"/>
        <a:defRPr sz="6500" kern="1200">
          <a:solidFill>
            <a:schemeClr val="tx1"/>
          </a:solidFill>
          <a:latin typeface="+mn-lt"/>
          <a:ea typeface="+mn-ea"/>
          <a:cs typeface="+mn-cs"/>
        </a:defRPr>
      </a:lvl7pPr>
      <a:lvl8pPr marL="11071212" indent="-738081" algn="l" defTabSz="2952323" rtl="0" eaLnBrk="1" latinLnBrk="0" hangingPunct="1">
        <a:spcBef>
          <a:spcPct val="20000"/>
        </a:spcBef>
        <a:buFont typeface="Arial" panose="020B0604020202020204" pitchFamily="34" charset="0"/>
        <a:buChar char="•"/>
        <a:defRPr sz="6500" kern="1200">
          <a:solidFill>
            <a:schemeClr val="tx1"/>
          </a:solidFill>
          <a:latin typeface="+mn-lt"/>
          <a:ea typeface="+mn-ea"/>
          <a:cs typeface="+mn-cs"/>
        </a:defRPr>
      </a:lvl8pPr>
      <a:lvl9pPr marL="12547374" indent="-738081" algn="l" defTabSz="2952323" rtl="0" eaLnBrk="1" latinLnBrk="0" hangingPunct="1">
        <a:spcBef>
          <a:spcPct val="20000"/>
        </a:spcBef>
        <a:buFont typeface="Arial" panose="020B0604020202020204" pitchFamily="34" charset="0"/>
        <a:buChar char="•"/>
        <a:defRPr sz="6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1pPr>
      <a:lvl2pPr marL="1476162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2pPr>
      <a:lvl3pPr marL="2952323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3pPr>
      <a:lvl4pPr marL="4428485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4pPr>
      <a:lvl5pPr marL="5904647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5pPr>
      <a:lvl6pPr marL="7380808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6pPr>
      <a:lvl7pPr marL="8856970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7pPr>
      <a:lvl8pPr marL="10333131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8pPr>
      <a:lvl9pPr marL="11809293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82403" y="492071"/>
            <a:ext cx="2873119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7200" cap="small" dirty="0" smtClean="0">
                <a:latin typeface="Cambria" panose="02040503050406030204" pitchFamily="18" charset="0"/>
              </a:rPr>
              <a:t>Разработка механизма двухпроходной компиляции языка РДО</a:t>
            </a:r>
            <a:endParaRPr lang="ru-RU" sz="7200" cap="small" dirty="0"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2828" y="2209230"/>
            <a:ext cx="790238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dirty="0">
                <a:latin typeface="Cambria" panose="02040503050406030204" pitchFamily="18" charset="0"/>
              </a:rPr>
              <a:t> </a:t>
            </a:r>
            <a:r>
              <a:rPr lang="ru-RU" sz="5400" dirty="0" smtClean="0">
                <a:latin typeface="Cambria" panose="02040503050406030204" pitchFamily="18" charset="0"/>
              </a:rPr>
              <a:t>Компиляторы РДО:</a:t>
            </a:r>
            <a:endParaRPr lang="ru-RU" sz="5400" dirty="0">
              <a:latin typeface="Cambria" panose="02040503050406030204" pitchFamily="18" charset="0"/>
            </a:endParaRPr>
          </a:p>
        </p:txBody>
      </p:sp>
      <p:grpSp>
        <p:nvGrpSpPr>
          <p:cNvPr id="36" name="Группа 35"/>
          <p:cNvGrpSpPr/>
          <p:nvPr/>
        </p:nvGrpSpPr>
        <p:grpSpPr>
          <a:xfrm>
            <a:off x="476895" y="3348583"/>
            <a:ext cx="29422889" cy="5184576"/>
            <a:chOff x="476895" y="3348584"/>
            <a:chExt cx="29422889" cy="3837016"/>
          </a:xfrm>
        </p:grpSpPr>
        <p:sp>
          <p:nvSpPr>
            <p:cNvPr id="32" name="Скругленный прямоугольник 31"/>
            <p:cNvSpPr/>
            <p:nvPr/>
          </p:nvSpPr>
          <p:spPr>
            <a:xfrm>
              <a:off x="476895" y="3348584"/>
              <a:ext cx="25592806" cy="3837016"/>
            </a:xfrm>
            <a:prstGeom prst="roundRect">
              <a:avLst>
                <a:gd name="adj" fmla="val 9014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3600" dirty="0">
                <a:solidFill>
                  <a:sysClr val="windowText" lastClr="0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" name="Скругленный прямоугольник 5"/>
            <p:cNvSpPr/>
            <p:nvPr/>
          </p:nvSpPr>
          <p:spPr>
            <a:xfrm>
              <a:off x="820966" y="4838313"/>
              <a:ext cx="2284158" cy="867736"/>
            </a:xfrm>
            <a:prstGeom prst="roundRect">
              <a:avLst>
                <a:gd name="adj" fmla="val 25398"/>
              </a:avLst>
            </a:prstGeom>
            <a:solidFill>
              <a:schemeClr val="bg1">
                <a:lumMod val="9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600" dirty="0" err="1" smtClean="0">
                  <a:solidFill>
                    <a:sysClr val="windowText" lastClr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rtp</a:t>
              </a:r>
              <a:endParaRPr lang="ru-RU" sz="3600" dirty="0">
                <a:solidFill>
                  <a:sysClr val="windowText" lastClr="0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" name="Скругленный прямоугольник 6"/>
            <p:cNvSpPr/>
            <p:nvPr/>
          </p:nvSpPr>
          <p:spPr>
            <a:xfrm>
              <a:off x="820966" y="5940338"/>
              <a:ext cx="2284158" cy="867736"/>
            </a:xfrm>
            <a:prstGeom prst="roundRect">
              <a:avLst>
                <a:gd name="adj" fmla="val 25398"/>
              </a:avLst>
            </a:prstGeom>
            <a:solidFill>
              <a:schemeClr val="bg1">
                <a:lumMod val="95000"/>
              </a:schemeClr>
            </a:solidFill>
            <a:ln w="3810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600" dirty="0" err="1" smtClean="0">
                  <a:solidFill>
                    <a:sysClr val="windowText" lastClr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RTPPost</a:t>
              </a:r>
              <a:endParaRPr lang="ru-RU" sz="3600" dirty="0">
                <a:solidFill>
                  <a:sysClr val="windowText" lastClr="0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" name="Скругленный прямоугольник 7"/>
            <p:cNvSpPr/>
            <p:nvPr/>
          </p:nvSpPr>
          <p:spPr>
            <a:xfrm>
              <a:off x="3448487" y="4838313"/>
              <a:ext cx="2284158" cy="867736"/>
            </a:xfrm>
            <a:prstGeom prst="roundRect">
              <a:avLst>
                <a:gd name="adj" fmla="val 25398"/>
              </a:avLst>
            </a:prstGeom>
            <a:solidFill>
              <a:schemeClr val="bg1">
                <a:lumMod val="9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600" dirty="0" err="1" smtClean="0">
                  <a:solidFill>
                    <a:sysClr val="windowText" lastClr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rss</a:t>
              </a:r>
              <a:endParaRPr lang="ru-RU" sz="3600" dirty="0">
                <a:solidFill>
                  <a:sysClr val="windowText" lastClr="0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" name="Скругленный прямоугольник 8"/>
            <p:cNvSpPr/>
            <p:nvPr/>
          </p:nvSpPr>
          <p:spPr>
            <a:xfrm>
              <a:off x="3448487" y="5940334"/>
              <a:ext cx="2284158" cy="867736"/>
            </a:xfrm>
            <a:prstGeom prst="roundRect">
              <a:avLst>
                <a:gd name="adj" fmla="val 25398"/>
              </a:avLst>
            </a:prstGeom>
            <a:solidFill>
              <a:schemeClr val="bg1">
                <a:lumMod val="95000"/>
              </a:schemeClr>
            </a:solidFill>
            <a:ln w="3810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600" dirty="0" err="1" smtClean="0">
                  <a:solidFill>
                    <a:sysClr val="windowText" lastClr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RSSPost</a:t>
              </a:r>
              <a:endParaRPr lang="ru-RU" sz="3600" dirty="0">
                <a:solidFill>
                  <a:sysClr val="windowText" lastClr="0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1" name="Скругленный прямоугольник 10"/>
            <p:cNvSpPr/>
            <p:nvPr/>
          </p:nvSpPr>
          <p:spPr>
            <a:xfrm>
              <a:off x="6076008" y="4838312"/>
              <a:ext cx="3482458" cy="867736"/>
            </a:xfrm>
            <a:prstGeom prst="roundRect">
              <a:avLst>
                <a:gd name="adj" fmla="val 25398"/>
              </a:avLst>
            </a:prstGeom>
            <a:solidFill>
              <a:schemeClr val="bg1">
                <a:lumMod val="9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600" dirty="0" err="1" smtClean="0">
                  <a:solidFill>
                    <a:sysClr val="windowText" lastClr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vn</a:t>
              </a:r>
              <a:endParaRPr lang="ru-RU" sz="3600" dirty="0">
                <a:solidFill>
                  <a:sysClr val="windowText" lastClr="0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2" name="Скругленный прямоугольник 11"/>
            <p:cNvSpPr/>
            <p:nvPr/>
          </p:nvSpPr>
          <p:spPr>
            <a:xfrm>
              <a:off x="6076340" y="5940335"/>
              <a:ext cx="3482125" cy="867736"/>
            </a:xfrm>
            <a:prstGeom prst="roundRect">
              <a:avLst>
                <a:gd name="adj" fmla="val 25398"/>
              </a:avLst>
            </a:prstGeom>
            <a:solidFill>
              <a:schemeClr val="bg1">
                <a:lumMod val="95000"/>
              </a:schemeClr>
            </a:solidFill>
            <a:ln w="3810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600" dirty="0" err="1" smtClean="0">
                  <a:solidFill>
                    <a:sysClr val="windowText" lastClr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VNPost</a:t>
              </a:r>
              <a:endParaRPr lang="ru-RU" sz="3600" dirty="0">
                <a:solidFill>
                  <a:sysClr val="windowText" lastClr="0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3" name="Скругленный прямоугольник 12"/>
            <p:cNvSpPr/>
            <p:nvPr/>
          </p:nvSpPr>
          <p:spPr>
            <a:xfrm>
              <a:off x="9901828" y="4838313"/>
              <a:ext cx="2284158" cy="867736"/>
            </a:xfrm>
            <a:prstGeom prst="roundRect">
              <a:avLst>
                <a:gd name="adj" fmla="val 25398"/>
              </a:avLst>
            </a:prstGeom>
            <a:solidFill>
              <a:schemeClr val="bg1">
                <a:lumMod val="9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600" dirty="0" smtClean="0">
                  <a:solidFill>
                    <a:sysClr val="windowText" lastClr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at</a:t>
              </a:r>
              <a:endParaRPr lang="ru-RU" sz="3600" dirty="0">
                <a:solidFill>
                  <a:sysClr val="windowText" lastClr="0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4" name="Скругленный прямоугольник 13"/>
            <p:cNvSpPr/>
            <p:nvPr/>
          </p:nvSpPr>
          <p:spPr>
            <a:xfrm>
              <a:off x="12529349" y="4838311"/>
              <a:ext cx="2284158" cy="867736"/>
            </a:xfrm>
            <a:prstGeom prst="roundRect">
              <a:avLst>
                <a:gd name="adj" fmla="val 25398"/>
              </a:avLst>
            </a:prstGeom>
            <a:solidFill>
              <a:schemeClr val="bg1">
                <a:lumMod val="9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600" dirty="0" err="1" smtClean="0">
                  <a:solidFill>
                    <a:sysClr val="windowText" lastClr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pt</a:t>
              </a:r>
              <a:endParaRPr lang="ru-RU" sz="3600" dirty="0">
                <a:solidFill>
                  <a:sysClr val="windowText" lastClr="0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7" name="Скругленный прямоугольник 16"/>
            <p:cNvSpPr/>
            <p:nvPr/>
          </p:nvSpPr>
          <p:spPr>
            <a:xfrm>
              <a:off x="6041482" y="3736288"/>
              <a:ext cx="3486013" cy="867736"/>
            </a:xfrm>
            <a:prstGeom prst="roundRect">
              <a:avLst>
                <a:gd name="adj" fmla="val 25398"/>
              </a:avLst>
            </a:prstGeom>
            <a:solidFill>
              <a:schemeClr val="bg1">
                <a:lumMod val="9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600" dirty="0" err="1" smtClean="0">
                  <a:solidFill>
                    <a:sysClr val="windowText" lastClr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vn_preparse</a:t>
              </a:r>
              <a:endParaRPr lang="ru-RU" sz="3600" dirty="0">
                <a:solidFill>
                  <a:sysClr val="windowText" lastClr="0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8" name="Скругленный прямоугольник 17"/>
            <p:cNvSpPr/>
            <p:nvPr/>
          </p:nvSpPr>
          <p:spPr>
            <a:xfrm>
              <a:off x="15156869" y="4828134"/>
              <a:ext cx="2669396" cy="867736"/>
            </a:xfrm>
            <a:prstGeom prst="roundRect">
              <a:avLst>
                <a:gd name="adj" fmla="val 25398"/>
              </a:avLst>
            </a:prstGeom>
            <a:solidFill>
              <a:schemeClr val="bg1">
                <a:lumMod val="9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600" dirty="0" err="1" smtClean="0">
                  <a:solidFill>
                    <a:sysClr val="windowText" lastClr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roc_rss</a:t>
              </a:r>
              <a:endParaRPr lang="ru-RU" sz="3600" dirty="0">
                <a:solidFill>
                  <a:sysClr val="windowText" lastClr="0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9" name="Скругленный прямоугольник 18"/>
            <p:cNvSpPr/>
            <p:nvPr/>
          </p:nvSpPr>
          <p:spPr>
            <a:xfrm>
              <a:off x="15156869" y="5940338"/>
              <a:ext cx="2669064" cy="867736"/>
            </a:xfrm>
            <a:prstGeom prst="roundRect">
              <a:avLst>
                <a:gd name="adj" fmla="val 25398"/>
              </a:avLst>
            </a:prstGeom>
            <a:solidFill>
              <a:schemeClr val="bg1">
                <a:lumMod val="9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600" dirty="0" err="1" smtClean="0">
                  <a:solidFill>
                    <a:sysClr val="windowText" lastClr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roc_opr</a:t>
              </a:r>
              <a:endParaRPr lang="ru-RU" sz="3600" dirty="0">
                <a:solidFill>
                  <a:sysClr val="windowText" lastClr="0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0" name="Скругленный прямоугольник 19"/>
            <p:cNvSpPr/>
            <p:nvPr/>
          </p:nvSpPr>
          <p:spPr>
            <a:xfrm>
              <a:off x="15156869" y="3726110"/>
              <a:ext cx="2672951" cy="867736"/>
            </a:xfrm>
            <a:prstGeom prst="roundRect">
              <a:avLst>
                <a:gd name="adj" fmla="val 25398"/>
              </a:avLst>
            </a:prstGeom>
            <a:solidFill>
              <a:schemeClr val="bg1">
                <a:lumMod val="9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600" dirty="0" err="1" smtClean="0">
                  <a:solidFill>
                    <a:sysClr val="windowText" lastClr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roc_rtp</a:t>
              </a:r>
              <a:endParaRPr lang="ru-RU" sz="3600" dirty="0">
                <a:solidFill>
                  <a:sysClr val="windowText" lastClr="0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1" name="Скругленный прямоугольник 20"/>
            <p:cNvSpPr/>
            <p:nvPr/>
          </p:nvSpPr>
          <p:spPr>
            <a:xfrm>
              <a:off x="18173183" y="4838309"/>
              <a:ext cx="2284158" cy="867736"/>
            </a:xfrm>
            <a:prstGeom prst="roundRect">
              <a:avLst>
                <a:gd name="adj" fmla="val 25398"/>
              </a:avLst>
            </a:prstGeom>
            <a:solidFill>
              <a:schemeClr val="bg1">
                <a:lumMod val="9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600" dirty="0" err="1" smtClean="0">
                  <a:solidFill>
                    <a:sysClr val="windowText" lastClr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frm</a:t>
              </a:r>
              <a:endParaRPr lang="ru-RU" sz="3600" dirty="0">
                <a:solidFill>
                  <a:sysClr val="windowText" lastClr="0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2" name="Скругленный прямоугольник 21"/>
            <p:cNvSpPr/>
            <p:nvPr/>
          </p:nvSpPr>
          <p:spPr>
            <a:xfrm>
              <a:off x="20800703" y="4838309"/>
              <a:ext cx="2284158" cy="867736"/>
            </a:xfrm>
            <a:prstGeom prst="roundRect">
              <a:avLst>
                <a:gd name="adj" fmla="val 25398"/>
              </a:avLst>
            </a:prstGeom>
            <a:solidFill>
              <a:schemeClr val="bg1">
                <a:lumMod val="9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600" dirty="0" smtClean="0">
                  <a:solidFill>
                    <a:sysClr val="windowText" lastClr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fun</a:t>
              </a:r>
              <a:endParaRPr lang="ru-RU" sz="3600" dirty="0">
                <a:solidFill>
                  <a:sysClr val="windowText" lastClr="0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8" name="Скругленный прямоугольник 27"/>
            <p:cNvSpPr/>
            <p:nvPr/>
          </p:nvSpPr>
          <p:spPr>
            <a:xfrm>
              <a:off x="26413771" y="4838312"/>
              <a:ext cx="3482458" cy="867736"/>
            </a:xfrm>
            <a:prstGeom prst="roundRect">
              <a:avLst>
                <a:gd name="adj" fmla="val 25398"/>
              </a:avLst>
            </a:prstGeom>
            <a:solidFill>
              <a:schemeClr val="bg1">
                <a:lumMod val="9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600" dirty="0" err="1" smtClean="0">
                  <a:solidFill>
                    <a:sysClr val="windowText" lastClr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mr_sim</a:t>
              </a:r>
              <a:endParaRPr lang="ru-RU" sz="3600" dirty="0">
                <a:solidFill>
                  <a:sysClr val="windowText" lastClr="0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9" name="Скругленный прямоугольник 28"/>
            <p:cNvSpPr/>
            <p:nvPr/>
          </p:nvSpPr>
          <p:spPr>
            <a:xfrm>
              <a:off x="26417659" y="5940338"/>
              <a:ext cx="3482125" cy="867736"/>
            </a:xfrm>
            <a:prstGeom prst="roundRect">
              <a:avLst>
                <a:gd name="adj" fmla="val 25398"/>
              </a:avLst>
            </a:prstGeom>
            <a:solidFill>
              <a:schemeClr val="bg1">
                <a:lumMod val="95000"/>
              </a:schemeClr>
            </a:solidFill>
            <a:ln w="3810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600" dirty="0" err="1" smtClean="0">
                  <a:solidFill>
                    <a:sysClr val="windowText" lastClr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MRPost</a:t>
              </a:r>
              <a:endParaRPr lang="ru-RU" sz="3600" dirty="0">
                <a:solidFill>
                  <a:sysClr val="windowText" lastClr="0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0" name="Скругленный прямоугольник 29"/>
            <p:cNvSpPr/>
            <p:nvPr/>
          </p:nvSpPr>
          <p:spPr>
            <a:xfrm>
              <a:off x="26413771" y="3736288"/>
              <a:ext cx="3486013" cy="867736"/>
            </a:xfrm>
            <a:prstGeom prst="roundRect">
              <a:avLst>
                <a:gd name="adj" fmla="val 25398"/>
              </a:avLst>
            </a:prstGeom>
            <a:solidFill>
              <a:schemeClr val="bg1">
                <a:lumMod val="9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600" dirty="0" err="1" smtClean="0">
                  <a:solidFill>
                    <a:sysClr val="windowText" lastClr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mr_file</a:t>
              </a:r>
              <a:endParaRPr lang="ru-RU" sz="3600" dirty="0">
                <a:solidFill>
                  <a:sysClr val="windowText" lastClr="0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1" name="Скругленный прямоугольник 30"/>
            <p:cNvSpPr/>
            <p:nvPr/>
          </p:nvSpPr>
          <p:spPr>
            <a:xfrm>
              <a:off x="23424336" y="4838308"/>
              <a:ext cx="2284158" cy="867736"/>
            </a:xfrm>
            <a:prstGeom prst="roundRect">
              <a:avLst>
                <a:gd name="adj" fmla="val 25398"/>
              </a:avLst>
            </a:prstGeom>
            <a:solidFill>
              <a:schemeClr val="bg1">
                <a:lumMod val="9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600" dirty="0" err="1" smtClean="0">
                  <a:solidFill>
                    <a:sysClr val="windowText" lastClr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md</a:t>
              </a:r>
              <a:endParaRPr lang="ru-RU" sz="3600" dirty="0">
                <a:solidFill>
                  <a:sysClr val="windowText" lastClr="0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70" name="TextBox 69"/>
          <p:cNvSpPr txBox="1"/>
          <p:nvPr/>
        </p:nvSpPr>
        <p:spPr>
          <a:xfrm>
            <a:off x="1721876" y="16543889"/>
            <a:ext cx="12906489" cy="9902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dirty="0">
                <a:latin typeface="Cambria" panose="02040503050406030204" pitchFamily="18" charset="0"/>
              </a:rPr>
              <a:t> </a:t>
            </a:r>
            <a:r>
              <a:rPr lang="ru-RU" sz="5400" dirty="0" smtClean="0">
                <a:latin typeface="Cambria" panose="02040503050406030204" pitchFamily="18" charset="0"/>
              </a:rPr>
              <a:t>Объекты исходных данных языка РДО:</a:t>
            </a:r>
            <a:endParaRPr lang="ru-RU" sz="5400" dirty="0">
              <a:latin typeface="Cambria" panose="02040503050406030204" pitchFamily="18" charset="0"/>
            </a:endParaRPr>
          </a:p>
        </p:txBody>
      </p:sp>
      <p:grpSp>
        <p:nvGrpSpPr>
          <p:cNvPr id="2" name="Группа 1"/>
          <p:cNvGrpSpPr/>
          <p:nvPr/>
        </p:nvGrpSpPr>
        <p:grpSpPr>
          <a:xfrm>
            <a:off x="1428137" y="17876359"/>
            <a:ext cx="21590966" cy="1996407"/>
            <a:chOff x="8022629" y="9784273"/>
            <a:chExt cx="21590966" cy="1996407"/>
          </a:xfrm>
        </p:grpSpPr>
        <p:sp>
          <p:nvSpPr>
            <p:cNvPr id="73" name="Скругленный прямоугольник 72"/>
            <p:cNvSpPr/>
            <p:nvPr/>
          </p:nvSpPr>
          <p:spPr>
            <a:xfrm>
              <a:off x="8022629" y="9784273"/>
              <a:ext cx="21590966" cy="1996407"/>
            </a:xfrm>
            <a:prstGeom prst="roundRect">
              <a:avLst>
                <a:gd name="adj" fmla="val 9014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3600" dirty="0">
                <a:solidFill>
                  <a:sysClr val="windowText" lastClr="00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graphicFrame>
          <p:nvGraphicFramePr>
            <p:cNvPr id="69" name="Объект 6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76764625"/>
                </p:ext>
              </p:extLst>
            </p:nvPr>
          </p:nvGraphicFramePr>
          <p:xfrm>
            <a:off x="8281168" y="10135697"/>
            <a:ext cx="21167688" cy="13755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2" name="Visio" r:id="rId4" imgW="9624713" imgH="624935" progId="Visio.Drawing.11">
                    <p:embed/>
                  </p:oleObj>
                </mc:Choice>
                <mc:Fallback>
                  <p:oleObj name="Visio" r:id="rId4" imgW="9624713" imgH="624935" progId="Visio.Drawing.11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8281168" y="10135697"/>
                          <a:ext cx="21167688" cy="137556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2" name="Группа 91"/>
          <p:cNvGrpSpPr/>
          <p:nvPr/>
        </p:nvGrpSpPr>
        <p:grpSpPr>
          <a:xfrm>
            <a:off x="1428137" y="9037216"/>
            <a:ext cx="5959725" cy="6552728"/>
            <a:chOff x="1530475" y="9037216"/>
            <a:chExt cx="5959725" cy="6552728"/>
          </a:xfrm>
        </p:grpSpPr>
        <p:grpSp>
          <p:nvGrpSpPr>
            <p:cNvPr id="68" name="Группа 67"/>
            <p:cNvGrpSpPr/>
            <p:nvPr/>
          </p:nvGrpSpPr>
          <p:grpSpPr>
            <a:xfrm>
              <a:off x="1530475" y="11773522"/>
              <a:ext cx="5959725" cy="3816422"/>
              <a:chOff x="10293436" y="10837416"/>
              <a:chExt cx="5959725" cy="2620733"/>
            </a:xfrm>
          </p:grpSpPr>
          <p:sp>
            <p:nvSpPr>
              <p:cNvPr id="63" name="Скругленный прямоугольник 62"/>
              <p:cNvSpPr/>
              <p:nvPr/>
            </p:nvSpPr>
            <p:spPr>
              <a:xfrm>
                <a:off x="10293436" y="10837416"/>
                <a:ext cx="5959725" cy="2620733"/>
              </a:xfrm>
              <a:prstGeom prst="roundRect">
                <a:avLst>
                  <a:gd name="adj" fmla="val 9014"/>
                </a:avLst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sz="3600" dirty="0">
                  <a:solidFill>
                    <a:sysClr val="windowText" lastClr="000000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grpSp>
            <p:nvGrpSpPr>
              <p:cNvPr id="66" name="Группа 65"/>
              <p:cNvGrpSpPr/>
              <p:nvPr/>
            </p:nvGrpSpPr>
            <p:grpSpPr>
              <a:xfrm>
                <a:off x="10612994" y="11162903"/>
                <a:ext cx="5320608" cy="1969759"/>
                <a:chOff x="11547571" y="12828097"/>
                <a:chExt cx="5320608" cy="1969759"/>
              </a:xfrm>
            </p:grpSpPr>
            <p:sp>
              <p:nvSpPr>
                <p:cNvPr id="64" name="Скругленный прямоугольник 63"/>
                <p:cNvSpPr/>
                <p:nvPr/>
              </p:nvSpPr>
              <p:spPr>
                <a:xfrm>
                  <a:off x="11547571" y="12828097"/>
                  <a:ext cx="5320608" cy="867736"/>
                </a:xfrm>
                <a:prstGeom prst="roundRect">
                  <a:avLst>
                    <a:gd name="adj" fmla="val 25398"/>
                  </a:avLst>
                </a:prstGeom>
                <a:solidFill>
                  <a:schemeClr val="bg1">
                    <a:lumMod val="95000"/>
                  </a:schemeClr>
                </a:solidFill>
                <a:ln w="381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3600" dirty="0" smtClean="0">
                      <a:solidFill>
                        <a:sysClr val="windowText" lastClr="000000"/>
                      </a:solidFill>
                      <a:latin typeface="Consolas" panose="020B0609020204030204" pitchFamily="49" charset="0"/>
                      <a:cs typeface="Consolas" panose="020B0609020204030204" pitchFamily="49" charset="0"/>
                    </a:rPr>
                    <a:t>rdo_compiler_pass1</a:t>
                  </a:r>
                  <a:endParaRPr lang="ru-RU" sz="3600" dirty="0">
                    <a:solidFill>
                      <a:sysClr val="windowText" lastClr="000000"/>
                    </a:solidFill>
                    <a:latin typeface="Consolas" panose="020B0609020204030204" pitchFamily="49" charset="0"/>
                    <a:cs typeface="Consolas" panose="020B0609020204030204" pitchFamily="49" charset="0"/>
                  </a:endParaRPr>
                </a:p>
              </p:txBody>
            </p:sp>
            <p:sp>
              <p:nvSpPr>
                <p:cNvPr id="65" name="Скругленный прямоугольник 64"/>
                <p:cNvSpPr/>
                <p:nvPr/>
              </p:nvSpPr>
              <p:spPr>
                <a:xfrm>
                  <a:off x="11547903" y="13930120"/>
                  <a:ext cx="5320276" cy="867736"/>
                </a:xfrm>
                <a:prstGeom prst="roundRect">
                  <a:avLst>
                    <a:gd name="adj" fmla="val 25398"/>
                  </a:avLst>
                </a:prstGeom>
                <a:solidFill>
                  <a:schemeClr val="bg1">
                    <a:lumMod val="95000"/>
                  </a:schemeClr>
                </a:solidFill>
                <a:ln w="381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3600" dirty="0" smtClean="0">
                      <a:solidFill>
                        <a:sysClr val="windowText" lastClr="000000"/>
                      </a:solidFill>
                      <a:latin typeface="Consolas" panose="020B0609020204030204" pitchFamily="49" charset="0"/>
                      <a:cs typeface="Consolas" panose="020B0609020204030204" pitchFamily="49" charset="0"/>
                    </a:rPr>
                    <a:t>rdo_compiler_pass2</a:t>
                  </a:r>
                  <a:endParaRPr lang="ru-RU" sz="3600" dirty="0">
                    <a:solidFill>
                      <a:sysClr val="windowText" lastClr="000000"/>
                    </a:solidFill>
                    <a:latin typeface="Consolas" panose="020B0609020204030204" pitchFamily="49" charset="0"/>
                    <a:cs typeface="Consolas" panose="020B0609020204030204" pitchFamily="49" charset="0"/>
                  </a:endParaRPr>
                </a:p>
              </p:txBody>
            </p:sp>
          </p:grpSp>
        </p:grpSp>
        <p:sp>
          <p:nvSpPr>
            <p:cNvPr id="15" name="Стрелка вправо 14"/>
            <p:cNvSpPr/>
            <p:nvPr/>
          </p:nvSpPr>
          <p:spPr>
            <a:xfrm rot="5400000">
              <a:off x="3420905" y="9481371"/>
              <a:ext cx="2376264" cy="1487954"/>
            </a:xfrm>
            <a:prstGeom prst="rightArrow">
              <a:avLst>
                <a:gd name="adj1" fmla="val 57634"/>
                <a:gd name="adj2" fmla="val 63265"/>
              </a:avLst>
            </a:prstGeom>
            <a:solidFill>
              <a:schemeClr val="accent3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41" name="Стрелка вправо 40"/>
          <p:cNvSpPr/>
          <p:nvPr/>
        </p:nvSpPr>
        <p:spPr>
          <a:xfrm>
            <a:off x="23972807" y="18288588"/>
            <a:ext cx="1464324" cy="1171948"/>
          </a:xfrm>
          <a:prstGeom prst="rightArrow">
            <a:avLst>
              <a:gd name="adj1" fmla="val 57269"/>
              <a:gd name="adj2" fmla="val 63265"/>
            </a:avLst>
          </a:prstGeom>
          <a:solidFill>
            <a:schemeClr val="accent3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24" name="Группа 23"/>
          <p:cNvGrpSpPr/>
          <p:nvPr/>
        </p:nvGrpSpPr>
        <p:grpSpPr>
          <a:xfrm>
            <a:off x="25755407" y="17084271"/>
            <a:ext cx="3282124" cy="3435147"/>
            <a:chOff x="25755407" y="17084271"/>
            <a:chExt cx="3282124" cy="3435147"/>
          </a:xfrm>
          <a:scene3d>
            <a:camera prst="perspectiveHeroicExtremeLeftFacing"/>
            <a:lightRig rig="threePt" dir="t"/>
          </a:scene3d>
        </p:grpSpPr>
        <p:pic>
          <p:nvPicPr>
            <p:cNvPr id="1035" name="Picture 11" descr="D:\Dropbox\kursach\file.emf"/>
            <p:cNvPicPr>
              <a:picLocks noChangeAspect="1" noChangeArrowheads="1"/>
            </p:cNvPicPr>
            <p:nvPr/>
          </p:nvPicPr>
          <p:blipFill>
            <a:blip r:embed="rId6">
              <a:lum brigh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71431" y="17084271"/>
              <a:ext cx="3066100" cy="30936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11" descr="D:\Dropbox\kursach\file.emf"/>
            <p:cNvPicPr>
              <a:picLocks noChangeAspect="1" noChangeArrowheads="1"/>
            </p:cNvPicPr>
            <p:nvPr/>
          </p:nvPicPr>
          <p:blipFill>
            <a:blip r:embed="rId6">
              <a:lum brigh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755407" y="17425722"/>
              <a:ext cx="3066100" cy="30936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26290050" y="17600521"/>
              <a:ext cx="1112851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rc</a:t>
              </a:r>
              <a:endParaRPr lang="ru-RU" sz="4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23" name="Прямоугольник 22"/>
            <p:cNvSpPr/>
            <p:nvPr/>
          </p:nvSpPr>
          <p:spPr>
            <a:xfrm>
              <a:off x="27311852" y="18999553"/>
              <a:ext cx="819752" cy="9164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58" name="Группа 57"/>
          <p:cNvGrpSpPr/>
          <p:nvPr/>
        </p:nvGrpSpPr>
        <p:grpSpPr>
          <a:xfrm>
            <a:off x="14707939" y="10702410"/>
            <a:ext cx="2779913" cy="4004552"/>
            <a:chOff x="14707939" y="10702410"/>
            <a:chExt cx="2779913" cy="4004552"/>
          </a:xfrm>
        </p:grpSpPr>
        <p:sp>
          <p:nvSpPr>
            <p:cNvPr id="59" name="Скругленный прямоугольник 58"/>
            <p:cNvSpPr/>
            <p:nvPr/>
          </p:nvSpPr>
          <p:spPr>
            <a:xfrm>
              <a:off x="14707939" y="10702410"/>
              <a:ext cx="2779913" cy="3951430"/>
            </a:xfrm>
            <a:prstGeom prst="roundRect">
              <a:avLst>
                <a:gd name="adj" fmla="val 6798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71" name="Скругленный прямоугольник 70"/>
            <p:cNvSpPr/>
            <p:nvPr/>
          </p:nvSpPr>
          <p:spPr>
            <a:xfrm>
              <a:off x="14769561" y="13606337"/>
              <a:ext cx="2656668" cy="985083"/>
            </a:xfrm>
            <a:prstGeom prst="roundRect">
              <a:avLst>
                <a:gd name="adj" fmla="val 15635"/>
              </a:avLst>
            </a:prstGeom>
            <a:solidFill>
              <a:srgbClr val="C9FF01">
                <a:alpha val="49804"/>
              </a:srgb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75" name="Скругленный прямоугольник 74"/>
            <p:cNvSpPr/>
            <p:nvPr/>
          </p:nvSpPr>
          <p:spPr>
            <a:xfrm>
              <a:off x="14764835" y="10756284"/>
              <a:ext cx="2656668" cy="2808142"/>
            </a:xfrm>
            <a:prstGeom prst="roundRect">
              <a:avLst>
                <a:gd name="adj" fmla="val 5883"/>
              </a:avLst>
            </a:prstGeom>
            <a:solidFill>
              <a:schemeClr val="tx2">
                <a:lumMod val="40000"/>
                <a:lumOff val="60000"/>
                <a:alpha val="50196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14755814" y="10822822"/>
              <a:ext cx="2684162" cy="38841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80000"/>
                </a:lnSpc>
              </a:pPr>
              <a:endParaRPr lang="en-US" sz="700" dirty="0" smtClean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// ------ </a:t>
              </a: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Список 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statement'</a:t>
              </a:r>
              <a:r>
                <a:rPr lang="ru-RU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ов</a:t>
              </a: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для паттернов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-------------------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-----</a:t>
              </a: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---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------------</a:t>
              </a: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-----------------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nochange_statement</a:t>
              </a:r>
              <a:endParaRPr lang="en-US" sz="700" dirty="0" smtClean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: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RDO_IDENTIF_NoChange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';'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{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rdo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::runtime::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LPRDOCalc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Calc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=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rdo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::Factory&lt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rdo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::runtime::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RDOCalcNoChange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&gt;::create(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	    ASSERT(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Calc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	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LPTypeInfo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Type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=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rdo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::Factory&lt;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TypeInfo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&gt;::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delegate&lt;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RDOType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__void&gt;(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RDOParserSrcInfo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(@1)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	    ASSERT(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Type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	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LPExpression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Expression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=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rdo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::Factory&lt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    Expression&gt;::create(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Type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,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Calc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, 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   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RDOParserSrcInfo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(@1)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	    ASSERT(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Expression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	    $$ = PARSER-&gt;stack().push(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Expression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}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|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RDO_IDENTIF_NoChange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error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{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PARSER-&gt;error().error(@2, "</a:t>
              </a: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Не найден символ </a:t>
              </a:r>
              <a:endParaRPr lang="en-US" sz="700" dirty="0" smtClean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   </a:t>
              </a: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окончания инструкции - точка с запятой");</a:t>
              </a:r>
            </a:p>
            <a:p>
              <a:pPr>
                <a:lnSpc>
                  <a:spcPct val="80000"/>
                </a:lnSpc>
              </a:pP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}</a:t>
              </a:r>
              <a:endParaRPr lang="en-US" sz="700" dirty="0" smtClean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;</a:t>
              </a:r>
            </a:p>
            <a:p>
              <a:pPr>
                <a:lnSpc>
                  <a:spcPct val="80000"/>
                </a:lnSpc>
              </a:pPr>
              <a:endParaRPr lang="en-US" sz="700" dirty="0" smtClean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endParaRPr lang="ru-RU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// </a:t>
              </a: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-Общие </a:t>
              </a: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составные </a:t>
              </a:r>
              <a:r>
                <a:rPr lang="ru-RU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токены</a:t>
              </a: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для всех объектов </a:t>
              </a: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РДО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-</a:t>
              </a:r>
              <a:endParaRPr lang="ru-RU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// </a:t>
              </a: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-----------------------------------------------</a:t>
              </a:r>
              <a:endParaRPr lang="ru-RU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// </a:t>
              </a: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----------- </a:t>
              </a: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Описание </a:t>
              </a: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переменной -----------------------------------------------------------------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aram_value</a:t>
              </a:r>
              <a:endParaRPr lang="en-US" sz="700" dirty="0" smtClean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: 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RDO_INT_CONST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{</a:t>
              </a: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$$ 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= 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$1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}</a:t>
              </a:r>
              <a:endParaRPr lang="ru-RU" sz="700" dirty="0" smtClean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 algn="ctr">
                <a:lnSpc>
                  <a:spcPct val="80000"/>
                </a:lnSpc>
              </a:pP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...</a:t>
              </a:r>
              <a:endParaRPr lang="en-US" sz="700" dirty="0" smtClean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57" name="Группа 56"/>
          <p:cNvGrpSpPr/>
          <p:nvPr/>
        </p:nvGrpSpPr>
        <p:grpSpPr>
          <a:xfrm>
            <a:off x="9983810" y="10702410"/>
            <a:ext cx="2779913" cy="4008279"/>
            <a:chOff x="9983810" y="10702410"/>
            <a:chExt cx="2779913" cy="4008279"/>
          </a:xfrm>
        </p:grpSpPr>
        <p:sp>
          <p:nvSpPr>
            <p:cNvPr id="25" name="Скругленный прямоугольник 24"/>
            <p:cNvSpPr/>
            <p:nvPr/>
          </p:nvSpPr>
          <p:spPr>
            <a:xfrm>
              <a:off x="9983810" y="10702410"/>
              <a:ext cx="2779913" cy="3951430"/>
            </a:xfrm>
            <a:prstGeom prst="roundRect">
              <a:avLst>
                <a:gd name="adj" fmla="val 6341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9" name="Скругленный прямоугольник 78"/>
            <p:cNvSpPr/>
            <p:nvPr/>
          </p:nvSpPr>
          <p:spPr>
            <a:xfrm>
              <a:off x="10040706" y="11415917"/>
              <a:ext cx="2656668" cy="2719184"/>
            </a:xfrm>
            <a:prstGeom prst="roundRect">
              <a:avLst>
                <a:gd name="adj" fmla="val 5883"/>
              </a:avLst>
            </a:prstGeom>
            <a:solidFill>
              <a:schemeClr val="tx2">
                <a:lumMod val="40000"/>
                <a:lumOff val="60000"/>
                <a:alpha val="50196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10031685" y="10826549"/>
              <a:ext cx="2684162" cy="38841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| </a:t>
              </a:r>
              <a:r>
                <a:rPr lang="ru-RU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RDO_such_as</a:t>
              </a: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ru-RU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error</a:t>
              </a:r>
              <a:endParaRPr lang="ru-RU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{</a:t>
              </a:r>
              <a:endParaRPr lang="ru-RU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</a:t>
              </a: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PARSER-</a:t>
              </a: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&gt;</a:t>
              </a:r>
              <a:r>
                <a:rPr lang="ru-RU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error</a:t>
              </a: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().</a:t>
              </a:r>
              <a:r>
                <a:rPr lang="ru-RU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error</a:t>
              </a: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(@2, "После ключевого </a:t>
              </a:r>
              <a:endParaRPr lang="en-US" sz="700" dirty="0" smtClean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   </a:t>
              </a: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слова </a:t>
              </a:r>
              <a:r>
                <a:rPr lang="ru-RU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such_as</a:t>
              </a: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необходимо указать </a:t>
              </a: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тип");</a:t>
              </a:r>
              <a:endParaRPr lang="ru-RU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}</a:t>
              </a:r>
              <a:endParaRPr lang="ru-RU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;</a:t>
              </a:r>
              <a:endParaRPr lang="ru-RU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endParaRPr lang="ru-RU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endParaRPr lang="en-US" sz="700" dirty="0" smtClean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// 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------ </a:t>
              </a: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Список 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statement'</a:t>
              </a:r>
              <a:r>
                <a:rPr lang="ru-RU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ов</a:t>
              </a: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для паттернов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-------------------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-----</a:t>
              </a: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---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------------</a:t>
              </a: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-----------------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nochange_statement</a:t>
              </a: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: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RDO_IDENTIF_NoChang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';'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{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rdo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::runtime::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LPRDOCalc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Calc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=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rdo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::Factory&lt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   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rdo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::runtime::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RDOCalcNoChang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&gt;::create(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	    ASSERT(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Calc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	   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LPTypeInfo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Typ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=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rdo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::Factory&lt;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TypeInfo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&gt;::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delegate&lt;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RDOTyp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__void&gt;(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RDOParserSrcInfo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(@1)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	    ASSERT(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Typ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	   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LPExpression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Expression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=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rdo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::Factory&lt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    Expression&gt;::create(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Typ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,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Calc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, 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       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RDOParserSrcInfo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(@1)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	    ASSERT(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Expression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	    $$ = PARSER-&gt;stack().push(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Expression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}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|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RDO_IDENTIF_NoChang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error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{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PARSER-&gt;error().error(@2, "</a:t>
              </a: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Не найден символ </a:t>
              </a: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       </a:t>
              </a: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окончания инструкции - точка с запятой");</a:t>
              </a:r>
            </a:p>
            <a:p>
              <a:pPr>
                <a:lnSpc>
                  <a:spcPct val="80000"/>
                </a:lnSpc>
              </a:pP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}</a:t>
              </a: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;</a:t>
              </a:r>
            </a:p>
            <a:p>
              <a:pPr>
                <a:lnSpc>
                  <a:spcPct val="80000"/>
                </a:lnSpc>
              </a:pPr>
              <a:endParaRPr lang="en-US" sz="700" dirty="0" smtClean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endParaRPr lang="ru-RU" sz="700" dirty="0" smtClean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aram_array_value</a:t>
              </a: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: 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'['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array_item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']'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{</a:t>
              </a:r>
              <a:endParaRPr lang="ru-RU" sz="700" dirty="0" smtClean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 algn="ctr">
                <a:lnSpc>
                  <a:spcPct val="80000"/>
                </a:lnSpc>
              </a:pP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...</a:t>
              </a:r>
              <a:endParaRPr lang="en-US" sz="700" dirty="0" smtClean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35" name="Полилиния 34"/>
          <p:cNvSpPr/>
          <p:nvPr/>
        </p:nvSpPr>
        <p:spPr>
          <a:xfrm rot="909532">
            <a:off x="8730216" y="6488721"/>
            <a:ext cx="2073057" cy="4229618"/>
          </a:xfrm>
          <a:custGeom>
            <a:avLst/>
            <a:gdLst>
              <a:gd name="connsiteX0" fmla="*/ 0 w 1857375"/>
              <a:gd name="connsiteY0" fmla="*/ 0 h 3343275"/>
              <a:gd name="connsiteX1" fmla="*/ 1171575 w 1857375"/>
              <a:gd name="connsiteY1" fmla="*/ 942975 h 3343275"/>
              <a:gd name="connsiteX2" fmla="*/ 1200150 w 1857375"/>
              <a:gd name="connsiteY2" fmla="*/ 2314575 h 3343275"/>
              <a:gd name="connsiteX3" fmla="*/ 1857375 w 1857375"/>
              <a:gd name="connsiteY3" fmla="*/ 3343275 h 3343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857375" h="3343275">
                <a:moveTo>
                  <a:pt x="0" y="0"/>
                </a:moveTo>
                <a:cubicBezTo>
                  <a:pt x="485775" y="278606"/>
                  <a:pt x="971550" y="557213"/>
                  <a:pt x="1171575" y="942975"/>
                </a:cubicBezTo>
                <a:cubicBezTo>
                  <a:pt x="1371600" y="1328737"/>
                  <a:pt x="1085850" y="1914525"/>
                  <a:pt x="1200150" y="2314575"/>
                </a:cubicBezTo>
                <a:cubicBezTo>
                  <a:pt x="1314450" y="2714625"/>
                  <a:pt x="1704975" y="2990850"/>
                  <a:pt x="1857375" y="3343275"/>
                </a:cubicBezTo>
              </a:path>
            </a:pathLst>
          </a:custGeom>
          <a:noFill/>
          <a:ln w="28575">
            <a:solidFill>
              <a:schemeClr val="tx1"/>
            </a:solidFill>
            <a:headEnd type="oval"/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62" name="Группа 61"/>
          <p:cNvGrpSpPr/>
          <p:nvPr/>
        </p:nvGrpSpPr>
        <p:grpSpPr>
          <a:xfrm>
            <a:off x="19532475" y="10702410"/>
            <a:ext cx="2779913" cy="3951430"/>
            <a:chOff x="19532475" y="10702410"/>
            <a:chExt cx="2779913" cy="3951430"/>
          </a:xfrm>
        </p:grpSpPr>
        <p:sp>
          <p:nvSpPr>
            <p:cNvPr id="61" name="Скругленный прямоугольник 60"/>
            <p:cNvSpPr/>
            <p:nvPr/>
          </p:nvSpPr>
          <p:spPr>
            <a:xfrm>
              <a:off x="19532475" y="10702410"/>
              <a:ext cx="2779913" cy="3951430"/>
            </a:xfrm>
            <a:prstGeom prst="roundRect">
              <a:avLst>
                <a:gd name="adj" fmla="val 6981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81" name="Скругленный прямоугольник 80"/>
            <p:cNvSpPr/>
            <p:nvPr/>
          </p:nvSpPr>
          <p:spPr>
            <a:xfrm>
              <a:off x="19593531" y="13271615"/>
              <a:ext cx="2656668" cy="1331977"/>
            </a:xfrm>
            <a:prstGeom prst="roundRect">
              <a:avLst>
                <a:gd name="adj" fmla="val 11602"/>
              </a:avLst>
            </a:prstGeom>
            <a:solidFill>
              <a:srgbClr val="C9FF01">
                <a:alpha val="49804"/>
              </a:srgb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19580350" y="10808579"/>
              <a:ext cx="2684162" cy="37979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aram_type_enum_list</a:t>
              </a: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: 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RDO_IDENTIF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{</a:t>
              </a: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LPRDOEnumType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Enum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=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rdo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::Factory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&lt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RDOEnumTyp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&gt;::create(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ASSERT(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Enum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Enum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-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&gt;add(PARSER-&gt;stack().pop&lt;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RDOValu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&gt;($1)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	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LEXER-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&gt;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enumBegin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(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$$ 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= PARSER-&gt;stack().push(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Enum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}</a:t>
              </a: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|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aram_type_enum_list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',' RDO_IDENTIF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{</a:t>
              </a: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if 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(!LEXER-&gt;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enumEmpty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())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{</a:t>
              </a: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LPRDOEnumType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Enum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= PARSER-&gt;stack().pop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&lt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   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RDOEnumTyp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&gt;($1);</a:t>
              </a:r>
            </a:p>
            <a:p>
              <a:pPr>
                <a:lnSpc>
                  <a:spcPct val="80000"/>
                </a:lnSpc>
              </a:pPr>
              <a:endParaRPr lang="ru-RU" sz="700" dirty="0" smtClean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    ASSERT(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Enum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	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LPRDOValue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Valu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= PARSER-&gt;stack().pop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&lt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   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RDOValu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&gt;($3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	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    ASSERT(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Valu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	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    $$ 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= PARSER-&gt;stack().push(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Enum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}</a:t>
              </a: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}</a:t>
              </a: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	</a:t>
              </a: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// -Общие </a:t>
              </a: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составные </a:t>
              </a:r>
              <a:r>
                <a:rPr lang="ru-RU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токены</a:t>
              </a: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для всех объектов </a:t>
              </a: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РДО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-</a:t>
              </a:r>
              <a:endParaRPr lang="ru-RU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// </a:t>
              </a: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-----------------------------------------------</a:t>
              </a:r>
              <a:endParaRPr lang="ru-RU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// </a:t>
              </a: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----------- </a:t>
              </a:r>
              <a:r>
                <a:rPr lang="ru-RU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Описание </a:t>
              </a: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переменной -----------------------------------------------------------------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aram_value</a:t>
              </a:r>
              <a:endParaRPr lang="en-US" sz="700" dirty="0" smtClean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: 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RDO_INT_CONST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{</a:t>
              </a: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$$ 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= 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$1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}</a:t>
              </a:r>
              <a:endParaRPr lang="ru-RU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| 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RDO_REAL_CONST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{</a:t>
              </a: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$$ 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= $1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}</a:t>
              </a:r>
              <a:endParaRPr lang="ru-RU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 algn="ctr">
                <a:lnSpc>
                  <a:spcPct val="80000"/>
                </a:lnSpc>
              </a:pPr>
              <a:r>
                <a:rPr lang="ru-RU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...</a:t>
              </a:r>
            </a:p>
          </p:txBody>
        </p:sp>
      </p:grpSp>
      <p:sp>
        <p:nvSpPr>
          <p:cNvPr id="48" name="Полилиния 47"/>
          <p:cNvSpPr/>
          <p:nvPr/>
        </p:nvSpPr>
        <p:spPr>
          <a:xfrm>
            <a:off x="19820507" y="6321097"/>
            <a:ext cx="1167039" cy="4594705"/>
          </a:xfrm>
          <a:custGeom>
            <a:avLst/>
            <a:gdLst>
              <a:gd name="connsiteX0" fmla="*/ 1219200 w 1219200"/>
              <a:gd name="connsiteY0" fmla="*/ 0 h 4781550"/>
              <a:gd name="connsiteX1" fmla="*/ 723900 w 1219200"/>
              <a:gd name="connsiteY1" fmla="*/ 1295400 h 4781550"/>
              <a:gd name="connsiteX2" fmla="*/ 895350 w 1219200"/>
              <a:gd name="connsiteY2" fmla="*/ 2838450 h 4781550"/>
              <a:gd name="connsiteX3" fmla="*/ 228600 w 1219200"/>
              <a:gd name="connsiteY3" fmla="*/ 3943350 h 4781550"/>
              <a:gd name="connsiteX4" fmla="*/ 0 w 1219200"/>
              <a:gd name="connsiteY4" fmla="*/ 4781550 h 4781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" h="4781550">
                <a:moveTo>
                  <a:pt x="1219200" y="0"/>
                </a:moveTo>
                <a:cubicBezTo>
                  <a:pt x="998537" y="411162"/>
                  <a:pt x="777875" y="822325"/>
                  <a:pt x="723900" y="1295400"/>
                </a:cubicBezTo>
                <a:cubicBezTo>
                  <a:pt x="669925" y="1768475"/>
                  <a:pt x="977900" y="2397125"/>
                  <a:pt x="895350" y="2838450"/>
                </a:cubicBezTo>
                <a:cubicBezTo>
                  <a:pt x="812800" y="3279775"/>
                  <a:pt x="377825" y="3619500"/>
                  <a:pt x="228600" y="3943350"/>
                </a:cubicBezTo>
                <a:cubicBezTo>
                  <a:pt x="79375" y="4267200"/>
                  <a:pt x="39687" y="4524375"/>
                  <a:pt x="0" y="4781550"/>
                </a:cubicBezTo>
              </a:path>
            </a:pathLst>
          </a:custGeom>
          <a:noFill/>
          <a:ln w="28575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56" name="Группа 55"/>
          <p:cNvGrpSpPr/>
          <p:nvPr/>
        </p:nvGrpSpPr>
        <p:grpSpPr>
          <a:xfrm>
            <a:off x="17739752" y="13588234"/>
            <a:ext cx="1526044" cy="923330"/>
            <a:chOff x="17739752" y="13588234"/>
            <a:chExt cx="1526044" cy="923330"/>
          </a:xfrm>
        </p:grpSpPr>
        <p:sp>
          <p:nvSpPr>
            <p:cNvPr id="53" name="Двойная стрелка влево/вправо 52"/>
            <p:cNvSpPr/>
            <p:nvPr/>
          </p:nvSpPr>
          <p:spPr>
            <a:xfrm>
              <a:off x="17739752" y="13753966"/>
              <a:ext cx="1526044" cy="689823"/>
            </a:xfrm>
            <a:prstGeom prst="leftRightArrow">
              <a:avLst>
                <a:gd name="adj1" fmla="val 68503"/>
                <a:gd name="adj2" fmla="val 49172"/>
              </a:avLst>
            </a:prstGeom>
            <a:solidFill>
              <a:schemeClr val="accent2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72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55" name="Прямоугольник 54"/>
            <p:cNvSpPr/>
            <p:nvPr/>
          </p:nvSpPr>
          <p:spPr>
            <a:xfrm>
              <a:off x="18044956" y="13588234"/>
              <a:ext cx="915635" cy="923330"/>
            </a:xfrm>
            <a:prstGeom prst="rect">
              <a:avLst/>
            </a:prstGeom>
            <a:ln w="2857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5400" i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Cambria" panose="02040503050406030204" pitchFamily="18" charset="0"/>
                </a:rPr>
                <a:t>==</a:t>
              </a:r>
              <a:endParaRPr lang="ru-RU" sz="88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" panose="02040503050406030204" pitchFamily="18" charset="0"/>
              </a:endParaRPr>
            </a:p>
          </p:txBody>
        </p:sp>
      </p:grpSp>
      <p:grpSp>
        <p:nvGrpSpPr>
          <p:cNvPr id="84" name="Группа 83"/>
          <p:cNvGrpSpPr/>
          <p:nvPr/>
        </p:nvGrpSpPr>
        <p:grpSpPr>
          <a:xfrm>
            <a:off x="12932436" y="12016832"/>
            <a:ext cx="1606789" cy="923330"/>
            <a:chOff x="17739752" y="13588234"/>
            <a:chExt cx="1526044" cy="923330"/>
          </a:xfrm>
        </p:grpSpPr>
        <p:sp>
          <p:nvSpPr>
            <p:cNvPr id="85" name="Двойная стрелка влево/вправо 84"/>
            <p:cNvSpPr/>
            <p:nvPr/>
          </p:nvSpPr>
          <p:spPr>
            <a:xfrm>
              <a:off x="17739752" y="13753966"/>
              <a:ext cx="1526044" cy="689823"/>
            </a:xfrm>
            <a:prstGeom prst="leftRightArrow">
              <a:avLst>
                <a:gd name="adj1" fmla="val 68503"/>
                <a:gd name="adj2" fmla="val 49172"/>
              </a:avLst>
            </a:prstGeom>
            <a:solidFill>
              <a:schemeClr val="accent2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72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86" name="Прямоугольник 85"/>
            <p:cNvSpPr/>
            <p:nvPr/>
          </p:nvSpPr>
          <p:spPr>
            <a:xfrm>
              <a:off x="18049695" y="13588234"/>
              <a:ext cx="915635" cy="923330"/>
            </a:xfrm>
            <a:prstGeom prst="rect">
              <a:avLst/>
            </a:prstGeom>
            <a:ln w="28575"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5400" i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Cambria" panose="02040503050406030204" pitchFamily="18" charset="0"/>
                </a:rPr>
                <a:t>==</a:t>
              </a:r>
              <a:endParaRPr lang="ru-RU" sz="88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" panose="02040503050406030204" pitchFamily="18" charset="0"/>
              </a:endParaRPr>
            </a:p>
          </p:txBody>
        </p:sp>
      </p:grpSp>
      <p:grpSp>
        <p:nvGrpSpPr>
          <p:cNvPr id="91" name="Группа 90"/>
          <p:cNvGrpSpPr/>
          <p:nvPr/>
        </p:nvGrpSpPr>
        <p:grpSpPr>
          <a:xfrm>
            <a:off x="25033482" y="10693400"/>
            <a:ext cx="2779913" cy="3990309"/>
            <a:chOff x="25033482" y="10693400"/>
            <a:chExt cx="2779913" cy="3990309"/>
          </a:xfrm>
        </p:grpSpPr>
        <p:sp>
          <p:nvSpPr>
            <p:cNvPr id="87" name="Скругленный прямоугольник 86"/>
            <p:cNvSpPr/>
            <p:nvPr/>
          </p:nvSpPr>
          <p:spPr>
            <a:xfrm>
              <a:off x="25033482" y="10693400"/>
              <a:ext cx="2779913" cy="3951430"/>
            </a:xfrm>
            <a:prstGeom prst="roundRect">
              <a:avLst>
                <a:gd name="adj" fmla="val 6981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25081357" y="10799569"/>
              <a:ext cx="2684162" cy="38841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md_result_watch_quant_begin</a:t>
              </a: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: 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RDO_IDENTIF_COLON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md_trac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RDO_watch_quant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RDO_IDENTIF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{</a:t>
              </a: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LPRDOValue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Nam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= PARSER-&gt;stack().pop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&lt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RDOValu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&gt;($1);</a:t>
              </a:r>
            </a:p>
            <a:p>
              <a:pPr>
                <a:lnSpc>
                  <a:spcPct val="80000"/>
                </a:lnSpc>
              </a:pPr>
              <a:endParaRPr lang="en-US" sz="700" dirty="0" smtClean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LPRDOValue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Typ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= PARSER-&gt;stack().pop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&lt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RDOValu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&gt;($4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	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ASSERT(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Nam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	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ASSERT(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Typ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	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LPRDOPMDWatchQuant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WatchQuant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=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rdo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::Factory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&lt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RDOPMDWatchQuant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&gt;::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create(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Name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-&gt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    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src_info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(),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Typ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-&gt;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src_info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()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	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ASSERT(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WatchQuant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	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WatchQuant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-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&gt;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init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($2 != 0,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Typ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-&gt;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src_info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()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	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$$ = 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PARSER-&gt;stack().push(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WatchQuant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}</a:t>
              </a: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;</a:t>
              </a: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md_result_watch_value_begin</a:t>
              </a: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: 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RDO_IDENTIF_COLON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md_trac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RDO_watch_valu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RDO_IDENTIF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{</a:t>
              </a: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LPRDOValue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Nam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= PARSER-&gt;stack().pop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&lt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RDOValu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&gt;($1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	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LPRDOValue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Typ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= PARSER-&gt;stack().pop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&lt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RDOValu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&gt;($4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	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ASSERT(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Nam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	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ASSERT(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pTyp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)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	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LPRDOPMDWatchValue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WatchValu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 =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rdo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::Factory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&lt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RDOPMDWatchValu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&gt;::create(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Nam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-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&gt;</a:t>
              </a:r>
            </a:p>
            <a:p>
              <a:pPr>
                <a:lnSpc>
                  <a:spcPct val="80000"/>
                </a:lnSpc>
              </a:pP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        </a:t>
              </a:r>
              <a:r>
                <a:rPr lang="en-US" sz="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src_info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(), 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Type</a:t>
              </a:r>
              <a:r>
                <a:rPr lang="en-US" sz="700" dirty="0">
                  <a:latin typeface="Consolas" panose="020B0609020204030204" pitchFamily="49" charset="0"/>
                  <a:cs typeface="Consolas" panose="020B0609020204030204" pitchFamily="49" charset="0"/>
                </a:rPr>
                <a:t>-&gt;</a:t>
              </a:r>
              <a:r>
                <a:rPr lang="en-US" sz="7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src_info</a:t>
              </a:r>
              <a:r>
                <a:rPr lang="en-US" sz="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());</a:t>
              </a:r>
              <a:endParaRPr lang="en-US" sz="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90" name="Прямоугольник 89"/>
          <p:cNvSpPr/>
          <p:nvPr/>
        </p:nvSpPr>
        <p:spPr>
          <a:xfrm>
            <a:off x="22312388" y="11955997"/>
            <a:ext cx="2721094" cy="923330"/>
          </a:xfrm>
          <a:prstGeom prst="rect">
            <a:avLst/>
          </a:prstGeom>
          <a:ln w="28575"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sz="5400" i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mbria" panose="02040503050406030204" pitchFamily="18" charset="0"/>
              </a:rPr>
              <a:t>. . .</a:t>
            </a:r>
            <a:endParaRPr lang="ru-RU" sz="8800" i="1" dirty="0">
              <a:solidFill>
                <a:schemeClr val="tx1">
                  <a:lumMod val="85000"/>
                  <a:lumOff val="1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4" name="Полилиния 43"/>
          <p:cNvSpPr/>
          <p:nvPr/>
        </p:nvSpPr>
        <p:spPr>
          <a:xfrm>
            <a:off x="12002405" y="6300912"/>
            <a:ext cx="2950586" cy="4614890"/>
          </a:xfrm>
          <a:custGeom>
            <a:avLst/>
            <a:gdLst>
              <a:gd name="connsiteX0" fmla="*/ 0 w 2228850"/>
              <a:gd name="connsiteY0" fmla="*/ 0 h 3857625"/>
              <a:gd name="connsiteX1" fmla="*/ 1200150 w 2228850"/>
              <a:gd name="connsiteY1" fmla="*/ 2057400 h 3857625"/>
              <a:gd name="connsiteX2" fmla="*/ 1200150 w 2228850"/>
              <a:gd name="connsiteY2" fmla="*/ 2914650 h 3857625"/>
              <a:gd name="connsiteX3" fmla="*/ 2228850 w 2228850"/>
              <a:gd name="connsiteY3" fmla="*/ 3857625 h 3857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28850" h="3857625">
                <a:moveTo>
                  <a:pt x="0" y="0"/>
                </a:moveTo>
                <a:cubicBezTo>
                  <a:pt x="500062" y="785812"/>
                  <a:pt x="1000125" y="1571625"/>
                  <a:pt x="1200150" y="2057400"/>
                </a:cubicBezTo>
                <a:cubicBezTo>
                  <a:pt x="1400175" y="2543175"/>
                  <a:pt x="1028700" y="2614613"/>
                  <a:pt x="1200150" y="2914650"/>
                </a:cubicBezTo>
                <a:cubicBezTo>
                  <a:pt x="1371600" y="3214687"/>
                  <a:pt x="1800225" y="3536156"/>
                  <a:pt x="2228850" y="3857625"/>
                </a:cubicBezTo>
              </a:path>
            </a:pathLst>
          </a:custGeom>
          <a:noFill/>
          <a:ln w="28575">
            <a:solidFill>
              <a:schemeClr val="tx1"/>
            </a:solidFill>
            <a:headEnd type="oval"/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0" name="Скругленный прямоугольник 59"/>
          <p:cNvSpPr/>
          <p:nvPr/>
        </p:nvSpPr>
        <p:spPr>
          <a:xfrm>
            <a:off x="9983810" y="9325248"/>
            <a:ext cx="12328578" cy="1174215"/>
          </a:xfrm>
          <a:prstGeom prst="roundRect">
            <a:avLst>
              <a:gd name="adj" fmla="val 9996"/>
            </a:avLst>
          </a:prstGeom>
          <a:noFill/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5400" dirty="0">
                <a:solidFill>
                  <a:sysClr val="windowText" lastClr="000000"/>
                </a:solidFill>
                <a:effectLst>
                  <a:glow rad="457200">
                    <a:schemeClr val="bg1"/>
                  </a:glow>
                </a:effectLst>
                <a:latin typeface="Cambria" panose="02040503050406030204" pitchFamily="18" charset="0"/>
              </a:rPr>
              <a:t>Дублирование исходного </a:t>
            </a:r>
            <a:r>
              <a:rPr lang="ru-RU" sz="5400" dirty="0" smtClean="0">
                <a:solidFill>
                  <a:sysClr val="windowText" lastClr="000000"/>
                </a:solidFill>
                <a:effectLst>
                  <a:glow rad="457200">
                    <a:schemeClr val="bg1"/>
                  </a:glow>
                </a:effectLst>
                <a:latin typeface="Cambria" panose="02040503050406030204" pitchFamily="18" charset="0"/>
              </a:rPr>
              <a:t>кода:</a:t>
            </a:r>
            <a:endParaRPr lang="ru-RU" sz="5400" dirty="0">
              <a:solidFill>
                <a:sysClr val="windowText" lastClr="000000"/>
              </a:solidFill>
              <a:effectLst>
                <a:glow rad="457200">
                  <a:schemeClr val="bg1"/>
                </a:glow>
              </a:effectLst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1856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3</TotalTime>
  <Words>223</Words>
  <Application>Microsoft Office PowerPoint</Application>
  <PresentationFormat>Произвольный</PresentationFormat>
  <Paragraphs>167</Paragraphs>
  <Slides>1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</vt:i4>
      </vt:variant>
    </vt:vector>
  </HeadingPairs>
  <TitlesOfParts>
    <vt:vector size="3" baseType="lpstr">
      <vt:lpstr>Тема Office</vt:lpstr>
      <vt:lpstr>Visio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kirill</dc:creator>
  <cp:lastModifiedBy>kirill</cp:lastModifiedBy>
  <cp:revision>24</cp:revision>
  <dcterms:created xsi:type="dcterms:W3CDTF">2013-12-14T10:51:47Z</dcterms:created>
  <dcterms:modified xsi:type="dcterms:W3CDTF">2013-12-17T22:10:43Z</dcterms:modified>
</cp:coreProperties>
</file>